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25C7" w:rsidRDefault="00512A92" w:rsidP="00544BA6">
      <w:pPr>
        <w:pStyle w:val="Heading1"/>
      </w:pPr>
      <w:r>
        <w:rPr>
          <w:lang w:val="uk-UA"/>
        </w:rPr>
        <w:t>Т</w:t>
      </w:r>
      <w:bookmarkStart w:id="0" w:name="_GoBack"/>
      <w:bookmarkEnd w:id="0"/>
      <w:r w:rsidR="00A2477F">
        <w:rPr>
          <w:lang w:val="ru-RU"/>
        </w:rPr>
        <w:t>ехнічне завдання</w:t>
      </w:r>
      <w:r w:rsidR="00A2477F">
        <w:t xml:space="preserve"> </w:t>
      </w:r>
    </w:p>
    <w:p w:rsidR="008A7876" w:rsidRPr="00B83DAF" w:rsidRDefault="008A7876" w:rsidP="008A7876">
      <w:r>
        <w:rPr>
          <w:lang w:val="uk-UA"/>
        </w:rPr>
        <w:t xml:space="preserve">Необхідно розробити паралельне програмне забезпечення для обчислення </w:t>
      </w:r>
      <w:r w:rsidR="00D43C3D">
        <w:rPr>
          <w:lang w:val="uk-UA"/>
        </w:rPr>
        <w:t xml:space="preserve">виразу (1) на пристрої зі спільною пам’яттю та чотирма процесорами, використовуючи бібліотеку </w:t>
      </w:r>
      <w:r w:rsidR="00D43C3D">
        <w:t>Win</w:t>
      </w:r>
      <w:r w:rsidR="00D43C3D" w:rsidRPr="00B83DAF">
        <w:t xml:space="preserve">32 </w:t>
      </w:r>
      <w:r w:rsidR="00D43C3D">
        <w:rPr>
          <w:lang w:val="ru-RU"/>
        </w:rPr>
        <w:t>та</w:t>
      </w:r>
      <w:r w:rsidR="00D43C3D" w:rsidRPr="00B83DAF">
        <w:t xml:space="preserve"> </w:t>
      </w:r>
      <w:r w:rsidR="00D43C3D">
        <w:rPr>
          <w:lang w:val="ru-RU"/>
        </w:rPr>
        <w:t>такі</w:t>
      </w:r>
      <w:r w:rsidR="00D43C3D" w:rsidRPr="00B83DAF">
        <w:t xml:space="preserve"> </w:t>
      </w:r>
      <w:r w:rsidR="00D43C3D">
        <w:rPr>
          <w:lang w:val="ru-RU"/>
        </w:rPr>
        <w:t>засоби</w:t>
      </w:r>
      <w:r w:rsidR="00D43C3D" w:rsidRPr="00B83DAF">
        <w:t xml:space="preserve"> </w:t>
      </w:r>
      <w:r w:rsidR="00D43C3D">
        <w:rPr>
          <w:lang w:val="ru-RU"/>
        </w:rPr>
        <w:t>синхронізації</w:t>
      </w:r>
      <w:r w:rsidR="00D43C3D" w:rsidRPr="00B83DAF">
        <w:t xml:space="preserve">: </w:t>
      </w:r>
      <w:r w:rsidR="00D43C3D">
        <w:rPr>
          <w:lang w:val="ru-RU"/>
        </w:rPr>
        <w:t>семафори</w:t>
      </w:r>
      <w:r w:rsidR="00D43C3D" w:rsidRPr="00B83DAF">
        <w:t xml:space="preserve">, </w:t>
      </w:r>
      <w:r w:rsidR="00D43C3D">
        <w:rPr>
          <w:lang w:val="ru-RU"/>
        </w:rPr>
        <w:t>мютекси</w:t>
      </w:r>
      <w:r w:rsidR="00D43C3D" w:rsidRPr="00B83DAF">
        <w:t xml:space="preserve">, </w:t>
      </w:r>
      <w:r w:rsidR="00D43C3D">
        <w:rPr>
          <w:lang w:val="ru-RU"/>
        </w:rPr>
        <w:t>події</w:t>
      </w:r>
      <w:r w:rsidR="00D43C3D" w:rsidRPr="00B83DAF">
        <w:t xml:space="preserve"> </w:t>
      </w:r>
      <w:r w:rsidR="00D43C3D">
        <w:rPr>
          <w:lang w:val="ru-RU"/>
        </w:rPr>
        <w:t>та</w:t>
      </w:r>
      <w:r w:rsidR="00D43C3D" w:rsidRPr="00B83DAF">
        <w:t xml:space="preserve"> </w:t>
      </w:r>
      <w:r w:rsidR="00D43C3D">
        <w:rPr>
          <w:lang w:val="ru-RU"/>
        </w:rPr>
        <w:t>критичні</w:t>
      </w:r>
      <w:r w:rsidR="00D43C3D" w:rsidRPr="00B83DAF">
        <w:t xml:space="preserve"> </w:t>
      </w:r>
      <w:r w:rsidR="00D43C3D">
        <w:rPr>
          <w:lang w:val="ru-RU"/>
        </w:rPr>
        <w:t>секції</w:t>
      </w:r>
      <w:r w:rsidR="00D43C3D" w:rsidRPr="00B83DAF">
        <w:t>.</w:t>
      </w:r>
    </w:p>
    <w:p w:rsidR="0039296B" w:rsidRDefault="00A2477F" w:rsidP="0039296B">
      <w:pPr>
        <w:keepNext/>
        <w:ind w:firstLine="0"/>
        <w:jc w:val="center"/>
      </w:pPr>
      <w:r>
        <w:object w:dxaOrig="5251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171pt" o:ole="">
            <v:imagedata r:id="rId8" o:title=""/>
          </v:shape>
          <o:OLEObject Type="Embed" ProgID="Visio.Drawing.15" ShapeID="_x0000_i1025" DrawAspect="Content" ObjectID="_1519717409" r:id="rId9"/>
        </w:object>
      </w:r>
    </w:p>
    <w:p w:rsidR="00BE4551" w:rsidRPr="008A7876" w:rsidRDefault="0039296B" w:rsidP="00BE4551">
      <w:pPr>
        <w:pStyle w:val="Caption"/>
        <w:jc w:val="center"/>
        <w:rPr>
          <w:i/>
          <w:lang w:val="uk-UA"/>
        </w:rPr>
      </w:pPr>
      <w:r>
        <w:t xml:space="preserve">Рисунок </w:t>
      </w:r>
      <w:fldSimple w:instr=" SEQ Рисунок \* ARABIC ">
        <w:r w:rsidR="00512A92">
          <w:rPr>
            <w:noProof/>
          </w:rPr>
          <w:t>1</w:t>
        </w:r>
      </w:fldSimple>
      <w:r>
        <w:rPr>
          <w:lang w:val="uk-UA"/>
        </w:rPr>
        <w:t>. Схема задачі</w:t>
      </w:r>
    </w:p>
    <w:tbl>
      <w:tblPr>
        <w:tblStyle w:val="TableGrid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222"/>
        <w:gridCol w:w="708"/>
      </w:tblGrid>
      <w:tr w:rsidR="00BE4551" w:rsidTr="00D43C3D">
        <w:tc>
          <w:tcPr>
            <w:tcW w:w="709" w:type="dxa"/>
          </w:tcPr>
          <w:p w:rsidR="00BE4551" w:rsidRDefault="00BE4551" w:rsidP="00BE4551">
            <w:pPr>
              <w:pStyle w:val="Heading1"/>
              <w:outlineLvl w:val="0"/>
              <w:rPr>
                <w:i/>
                <w:lang w:val="uk-UA"/>
              </w:rPr>
            </w:pPr>
          </w:p>
        </w:tc>
        <w:tc>
          <w:tcPr>
            <w:tcW w:w="8222" w:type="dxa"/>
          </w:tcPr>
          <w:p w:rsidR="00BE4551" w:rsidRDefault="00BE4551" w:rsidP="00BE4551">
            <w:pPr>
              <w:pStyle w:val="Heading1"/>
              <w:outlineLvl w:val="0"/>
              <w:rPr>
                <w:i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HAnsi" w:hAnsi="Cambria Math" w:cstheme="minorBidi"/>
                    <w:sz w:val="28"/>
                    <w:szCs w:val="22"/>
                  </w:rPr>
                  <m:t>A=sort(a*B+b*C*</m:t>
                </m:r>
                <m:d>
                  <m:dPr>
                    <m:ctrlPr>
                      <w:rPr>
                        <w:rFonts w:ascii="Cambria Math" w:eastAsiaTheme="minorHAnsi" w:hAnsi="Cambria Math" w:cstheme="minorBidi"/>
                        <w:b w:val="0"/>
                        <w:i/>
                        <w:sz w:val="28"/>
                        <w:szCs w:val="22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HAnsi" w:hAnsi="Cambria Math" w:cstheme="minorBidi"/>
                        <w:sz w:val="28"/>
                        <w:szCs w:val="22"/>
                      </w:rPr>
                      <m:t>MO*MK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HAnsi" w:hAnsi="Cambria Math" w:cstheme="minorBidi"/>
                    <w:sz w:val="28"/>
                    <w:szCs w:val="22"/>
                  </w:rPr>
                  <m:t>)</m:t>
                </m:r>
              </m:oMath>
            </m:oMathPara>
          </w:p>
        </w:tc>
        <w:tc>
          <w:tcPr>
            <w:tcW w:w="708" w:type="dxa"/>
            <w:vAlign w:val="center"/>
          </w:tcPr>
          <w:p w:rsidR="00BE4551" w:rsidRDefault="007504C7" w:rsidP="007504C7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(1)</w:t>
            </w:r>
          </w:p>
        </w:tc>
      </w:tr>
    </w:tbl>
    <w:p w:rsidR="00D627B8" w:rsidRDefault="00D627B8" w:rsidP="00D627B8">
      <w:pPr>
        <w:pStyle w:val="Heading1"/>
        <w:rPr>
          <w:lang w:val="uk-UA"/>
        </w:rPr>
      </w:pPr>
      <w:r>
        <w:rPr>
          <w:lang w:val="uk-UA"/>
        </w:rPr>
        <w:t>Етап 1. Побудова паралельного алгоритму</w:t>
      </w:r>
    </w:p>
    <w:p w:rsidR="00D627B8" w:rsidRDefault="00D627B8" w:rsidP="00D627B8">
      <w:pPr>
        <w:rPr>
          <w:lang w:val="uk-UA"/>
        </w:rPr>
      </w:pPr>
      <w:r>
        <w:rPr>
          <w:lang w:val="uk-UA"/>
        </w:rPr>
        <w:t>Обчислення заданого матричного виразу можна розбити на наступні кроки:</w:t>
      </w:r>
    </w:p>
    <w:p w:rsidR="00D627B8" w:rsidRPr="00F97E11" w:rsidRDefault="00F437AA" w:rsidP="00D627B8">
      <w:pPr>
        <w:pStyle w:val="ListParagraph"/>
        <w:numPr>
          <w:ilvl w:val="0"/>
          <w:numId w:val="8"/>
        </w:numPr>
        <w:rPr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=sort(a*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B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+b*</m:t>
        </m:r>
        <m:r>
          <w:rPr>
            <w:rFonts w:ascii="Cambria Math" w:hAnsi="Cambria Math"/>
            <w:lang w:val="uk-UA"/>
          </w:rPr>
          <m:t>C</m:t>
        </m:r>
        <m:r>
          <w:rPr>
            <w:rFonts w:ascii="Cambria Math" w:hAnsi="Cambria Math"/>
            <w:lang w:val="uk-UA"/>
          </w:rPr>
          <m:t>*</m:t>
        </m:r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MO*</m:t>
            </m:r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MK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H</m:t>
                </m:r>
              </m:sub>
            </m:sSub>
          </m:e>
        </m:d>
        <m:r>
          <w:rPr>
            <w:rFonts w:ascii="Cambria Math" w:hAnsi="Cambria Math"/>
            <w:lang w:val="uk-UA"/>
          </w:rPr>
          <m:t>)</m:t>
        </m:r>
      </m:oMath>
    </w:p>
    <w:p w:rsidR="00F97E11" w:rsidRPr="00F97E11" w:rsidRDefault="00F437AA" w:rsidP="00D627B8">
      <w:pPr>
        <w:pStyle w:val="ListParagraph"/>
        <w:numPr>
          <w:ilvl w:val="0"/>
          <w:numId w:val="8"/>
        </w:numPr>
        <w:rPr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2H</m:t>
            </m:r>
          </m:sub>
        </m:sSub>
        <m:r>
          <w:rPr>
            <w:rFonts w:ascii="Cambria Math" w:hAnsi="Cambria Math"/>
            <w:lang w:val="uk-UA"/>
          </w:rPr>
          <m:t>=merge(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)</m:t>
        </m:r>
      </m:oMath>
    </w:p>
    <w:p w:rsidR="00F97E11" w:rsidRPr="00903962" w:rsidRDefault="00F437AA" w:rsidP="00D627B8">
      <w:pPr>
        <w:pStyle w:val="ListParagraph"/>
        <w:numPr>
          <w:ilvl w:val="0"/>
          <w:numId w:val="8"/>
        </w:numPr>
        <w:rPr>
          <w:lang w:val="uk-UA"/>
        </w:rPr>
      </w:pPr>
      <m:oMath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A</m:t>
            </m:r>
          </m:e>
          <m:sup>
            <m:r>
              <w:rPr>
                <w:rFonts w:ascii="Cambria Math" w:hAnsi="Cambria Math"/>
                <w:lang w:val="uk-UA"/>
              </w:rPr>
              <m:t>C</m:t>
            </m:r>
          </m:sup>
        </m:sSup>
        <m:r>
          <w:rPr>
            <w:rFonts w:ascii="Cambria Math" w:hAnsi="Cambria Math"/>
            <w:lang w:val="uk-UA"/>
          </w:rPr>
          <m:t>=merge(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2H</m:t>
            </m:r>
          </m:sub>
        </m:sSub>
        <m:r>
          <w:rPr>
            <w:rFonts w:ascii="Cambria Math" w:hAnsi="Cambria Math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2H</m:t>
            </m:r>
          </m:sub>
        </m:sSub>
        <m:r>
          <w:rPr>
            <w:rFonts w:ascii="Cambria Math" w:hAnsi="Cambria Math"/>
            <w:lang w:val="uk-UA"/>
          </w:rPr>
          <m:t>)</m:t>
        </m:r>
      </m:oMath>
    </w:p>
    <w:p w:rsidR="00903962" w:rsidRPr="00722DC1" w:rsidRDefault="00903962" w:rsidP="00903962">
      <w:pPr>
        <w:ind w:left="720" w:firstLine="0"/>
        <w:rPr>
          <w:i/>
          <w:lang w:val="uk-UA"/>
        </w:rPr>
      </w:pPr>
      <w:r w:rsidRPr="00D54AE2">
        <w:rPr>
          <w:lang w:val="uk-UA"/>
        </w:rPr>
        <w:t>Сп</w:t>
      </w:r>
      <w:r>
        <w:rPr>
          <w:lang w:val="uk-UA"/>
        </w:rPr>
        <w:t xml:space="preserve">ільні ресурси: </w:t>
      </w:r>
      <w:r>
        <w:rPr>
          <w:i/>
        </w:rPr>
        <w:t>a</w:t>
      </w:r>
      <w:r w:rsidRPr="00D54AE2">
        <w:rPr>
          <w:i/>
          <w:lang w:val="uk-UA"/>
        </w:rPr>
        <w:t xml:space="preserve">, </w:t>
      </w:r>
      <w:r>
        <w:rPr>
          <w:i/>
        </w:rPr>
        <w:t>b</w:t>
      </w:r>
      <w:r w:rsidRPr="00D54AE2">
        <w:rPr>
          <w:i/>
          <w:lang w:val="uk-UA"/>
        </w:rPr>
        <w:t xml:space="preserve">, </w:t>
      </w:r>
      <w:r>
        <w:rPr>
          <w:i/>
        </w:rPr>
        <w:t>MO</w:t>
      </w:r>
      <w:r w:rsidR="00722DC1">
        <w:rPr>
          <w:i/>
          <w:lang w:val="uk-UA"/>
        </w:rPr>
        <w:t>,</w:t>
      </w:r>
      <w:r w:rsidR="00AA037C" w:rsidRPr="00AA037C">
        <w:rPr>
          <w:i/>
          <w:lang w:val="uk-UA"/>
        </w:rPr>
        <w:t xml:space="preserve"> </w:t>
      </w:r>
      <w:r w:rsidR="00AA037C">
        <w:rPr>
          <w:i/>
        </w:rPr>
        <w:t>C</w:t>
      </w:r>
      <w:r w:rsidR="00AA037C" w:rsidRPr="002766D8">
        <w:rPr>
          <w:i/>
          <w:lang w:val="uk-UA"/>
        </w:rPr>
        <w:t>,</w:t>
      </w:r>
      <w:r w:rsidR="00722DC1">
        <w:rPr>
          <w:i/>
          <w:lang w:val="uk-UA"/>
        </w:rPr>
        <w:t xml:space="preserve"> екран</w:t>
      </w:r>
    </w:p>
    <w:p w:rsidR="00F97E11" w:rsidRDefault="00F97E11" w:rsidP="00F97E11">
      <w:pPr>
        <w:pStyle w:val="Heading1"/>
        <w:rPr>
          <w:lang w:val="uk-UA"/>
        </w:rPr>
      </w:pPr>
      <w:r>
        <w:rPr>
          <w:lang w:val="uk-UA"/>
        </w:rPr>
        <w:t>Етап 2. Розробка алгоритмів процесів (задач)</w:t>
      </w:r>
    </w:p>
    <w:p w:rsidR="00D54AE2" w:rsidRDefault="00D54AE2" w:rsidP="00D54AE2">
      <w:pPr>
        <w:rPr>
          <w:lang w:val="uk-UA"/>
        </w:rPr>
      </w:pPr>
      <w:r>
        <w:rPr>
          <w:lang w:val="uk-UA"/>
        </w:rPr>
        <w:t>Кроки розробки е</w:t>
      </w:r>
      <w:r w:rsidR="00F97E11">
        <w:rPr>
          <w:lang w:val="uk-UA"/>
        </w:rPr>
        <w:t>тап</w:t>
      </w:r>
      <w:r>
        <w:rPr>
          <w:lang w:val="uk-UA"/>
        </w:rPr>
        <w:t>у</w:t>
      </w:r>
      <w:r w:rsidR="00F97E11">
        <w:rPr>
          <w:lang w:val="uk-UA"/>
        </w:rPr>
        <w:t xml:space="preserve"> 2 наведено у </w:t>
      </w:r>
      <w:r w:rsidR="00B83DAF">
        <w:rPr>
          <w:lang w:val="uk-UA"/>
        </w:rPr>
        <w:fldChar w:fldCharType="begin"/>
      </w:r>
      <w:r w:rsidR="00B83DAF">
        <w:rPr>
          <w:lang w:val="uk-UA"/>
        </w:rPr>
        <w:instrText xml:space="preserve"> REF _Ref445694900 \h </w:instrText>
      </w:r>
      <w:r w:rsidR="00B83DAF">
        <w:rPr>
          <w:lang w:val="uk-UA"/>
        </w:rPr>
      </w:r>
      <w:r w:rsidR="00B83DAF">
        <w:rPr>
          <w:lang w:val="uk-UA"/>
        </w:rPr>
        <w:fldChar w:fldCharType="separate"/>
      </w:r>
      <w:r w:rsidR="00512A92" w:rsidRPr="00F97E11">
        <w:rPr>
          <w:lang w:val="uk-UA"/>
        </w:rPr>
        <w:t xml:space="preserve">Таблиця </w:t>
      </w:r>
      <w:r w:rsidR="00512A92" w:rsidRPr="00512A92">
        <w:rPr>
          <w:noProof/>
          <w:lang w:val="ru-RU"/>
        </w:rPr>
        <w:t>1</w:t>
      </w:r>
      <w:r w:rsidR="00B83DAF">
        <w:rPr>
          <w:lang w:val="uk-UA"/>
        </w:rPr>
        <w:fldChar w:fldCharType="end"/>
      </w:r>
      <w:r w:rsidR="00B83DAF">
        <w:rPr>
          <w:lang w:val="uk-UA"/>
        </w:rPr>
        <w:t>.</w:t>
      </w:r>
    </w:p>
    <w:p w:rsidR="00D54AE2" w:rsidRDefault="00D54AE2" w:rsidP="00D54AE2">
      <w:pPr>
        <w:rPr>
          <w:lang w:val="uk-UA"/>
        </w:rPr>
      </w:pPr>
    </w:p>
    <w:p w:rsidR="00D54AE2" w:rsidRDefault="00D54AE2" w:rsidP="00D54AE2">
      <w:pPr>
        <w:pStyle w:val="Heading1"/>
        <w:rPr>
          <w:lang w:val="uk-UA"/>
        </w:rPr>
      </w:pPr>
      <w:r>
        <w:rPr>
          <w:lang w:val="uk-UA"/>
        </w:rPr>
        <w:t xml:space="preserve">Етап 3. Розробка схеми взаємодії </w:t>
      </w:r>
      <w:r w:rsidR="00871620">
        <w:rPr>
          <w:lang w:val="uk-UA"/>
        </w:rPr>
        <w:t>процесів</w:t>
      </w:r>
      <w:r>
        <w:rPr>
          <w:lang w:val="uk-UA"/>
        </w:rPr>
        <w:t>.</w:t>
      </w:r>
    </w:p>
    <w:p w:rsidR="00D54AE2" w:rsidRDefault="00D54AE2" w:rsidP="00D54AE2">
      <w:pPr>
        <w:rPr>
          <w:lang w:val="uk-UA"/>
        </w:rPr>
      </w:pPr>
      <w:r>
        <w:rPr>
          <w:lang w:val="uk-UA"/>
        </w:rPr>
        <w:t xml:space="preserve">Розроблена схема взаємодії задач наведена </w:t>
      </w:r>
      <w:r w:rsidR="00871620">
        <w:rPr>
          <w:lang w:val="uk-UA"/>
        </w:rPr>
        <w:t xml:space="preserve">на </w:t>
      </w:r>
      <w:r w:rsidR="00871620">
        <w:rPr>
          <w:lang w:val="uk-UA"/>
        </w:rPr>
        <w:fldChar w:fldCharType="begin"/>
      </w:r>
      <w:r w:rsidR="00871620">
        <w:rPr>
          <w:lang w:val="uk-UA"/>
        </w:rPr>
        <w:instrText xml:space="preserve"> REF _Ref445699840 \h </w:instrText>
      </w:r>
      <w:r w:rsidR="00871620">
        <w:rPr>
          <w:lang w:val="uk-UA"/>
        </w:rPr>
      </w:r>
      <w:r w:rsidR="00871620">
        <w:rPr>
          <w:lang w:val="uk-UA"/>
        </w:rPr>
        <w:fldChar w:fldCharType="separate"/>
      </w:r>
      <w:r w:rsidR="00512A92" w:rsidRPr="00512A92">
        <w:rPr>
          <w:lang w:val="ru-RU"/>
        </w:rPr>
        <w:t xml:space="preserve">Рисунок </w:t>
      </w:r>
      <w:r w:rsidR="00512A92" w:rsidRPr="00512A92">
        <w:rPr>
          <w:noProof/>
          <w:lang w:val="ru-RU"/>
        </w:rPr>
        <w:t>2</w:t>
      </w:r>
      <w:r w:rsidR="00871620">
        <w:rPr>
          <w:lang w:val="uk-UA"/>
        </w:rPr>
        <w:fldChar w:fldCharType="end"/>
      </w:r>
      <w:r w:rsidR="00871620">
        <w:rPr>
          <w:lang w:val="uk-UA"/>
        </w:rPr>
        <w:t>.</w:t>
      </w:r>
      <w:r>
        <w:rPr>
          <w:lang w:val="uk-UA"/>
        </w:rPr>
        <w:t xml:space="preserve"> </w:t>
      </w:r>
    </w:p>
    <w:p w:rsidR="00C85A83" w:rsidRDefault="00C85A83" w:rsidP="00D54AE2">
      <w:pPr>
        <w:rPr>
          <w:lang w:val="uk-UA"/>
        </w:rPr>
      </w:pPr>
    </w:p>
    <w:p w:rsidR="0082477A" w:rsidRDefault="0082477A" w:rsidP="0082477A">
      <w:pPr>
        <w:pStyle w:val="Heading1"/>
        <w:rPr>
          <w:lang w:val="uk-UA"/>
        </w:rPr>
      </w:pPr>
      <w:r>
        <w:rPr>
          <w:lang w:val="uk-UA"/>
        </w:rPr>
        <w:t>Етап 4. Розробка програмного забезпечення.</w:t>
      </w:r>
    </w:p>
    <w:p w:rsidR="0082477A" w:rsidRPr="00AA037C" w:rsidRDefault="0082477A" w:rsidP="0082477A">
      <w:pPr>
        <w:rPr>
          <w:lang w:val="ru-RU"/>
        </w:rPr>
        <w:sectPr w:rsidR="0082477A" w:rsidRPr="00AA037C" w:rsidSect="008C2B19">
          <w:footerReference w:type="default" r:id="rId10"/>
          <w:type w:val="continuous"/>
          <w:pgSz w:w="11907" w:h="16840" w:code="9"/>
          <w:pgMar w:top="851" w:right="851" w:bottom="851" w:left="1418" w:header="0" w:footer="0" w:gutter="0"/>
          <w:pgNumType w:start="0"/>
          <w:cols w:space="720"/>
          <w:noEndnote/>
          <w:titlePg/>
          <w:docGrid w:linePitch="381"/>
        </w:sectPr>
      </w:pPr>
      <w:r>
        <w:rPr>
          <w:lang w:val="uk-UA"/>
        </w:rPr>
        <w:t>Лістинг розробленої програми наведено у додатку.</w:t>
      </w:r>
    </w:p>
    <w:p w:rsidR="00B83DAF" w:rsidRPr="00F97E11" w:rsidRDefault="00B83DAF" w:rsidP="00B83DAF">
      <w:pPr>
        <w:pStyle w:val="Caption"/>
        <w:keepNext/>
        <w:rPr>
          <w:lang w:val="uk-UA"/>
        </w:rPr>
      </w:pPr>
      <w:bookmarkStart w:id="1" w:name="_Ref445694900"/>
      <w:r w:rsidRPr="00F97E11">
        <w:rPr>
          <w:lang w:val="uk-UA"/>
        </w:rPr>
        <w:lastRenderedPageBreak/>
        <w:t xml:space="preserve">Таблиця </w:t>
      </w:r>
      <w:r>
        <w:fldChar w:fldCharType="begin"/>
      </w:r>
      <w:r w:rsidRPr="00F97E11">
        <w:rPr>
          <w:lang w:val="uk-UA"/>
        </w:rPr>
        <w:instrText xml:space="preserve"> </w:instrText>
      </w:r>
      <w:r>
        <w:instrText>SEQ</w:instrText>
      </w:r>
      <w:r w:rsidRPr="00F97E11">
        <w:rPr>
          <w:lang w:val="uk-UA"/>
        </w:rPr>
        <w:instrText xml:space="preserve"> Таблиця \* </w:instrText>
      </w:r>
      <w:r>
        <w:instrText>ARABIC</w:instrText>
      </w:r>
      <w:r w:rsidRPr="00F97E11">
        <w:rPr>
          <w:lang w:val="uk-UA"/>
        </w:rPr>
        <w:instrText xml:space="preserve"> </w:instrText>
      </w:r>
      <w:r>
        <w:fldChar w:fldCharType="separate"/>
      </w:r>
      <w:r w:rsidR="00512A92">
        <w:rPr>
          <w:noProof/>
        </w:rPr>
        <w:t>1</w:t>
      </w:r>
      <w:r>
        <w:fldChar w:fldCharType="end"/>
      </w:r>
      <w:bookmarkEnd w:id="1"/>
      <w:r>
        <w:rPr>
          <w:lang w:val="uk-UA"/>
        </w:rPr>
        <w:t>. Розробка алгоритмів процесів (задач).</w:t>
      </w:r>
    </w:p>
    <w:tbl>
      <w:tblPr>
        <w:tblStyle w:val="TableGrid1"/>
        <w:tblW w:w="13906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340"/>
        <w:gridCol w:w="5669"/>
        <w:gridCol w:w="794"/>
        <w:gridCol w:w="300"/>
        <w:gridCol w:w="340"/>
        <w:gridCol w:w="5669"/>
        <w:gridCol w:w="794"/>
      </w:tblGrid>
      <w:tr w:rsidR="00E76862" w:rsidRPr="00F97E11" w:rsidTr="00885E53">
        <w:tc>
          <w:tcPr>
            <w:tcW w:w="340" w:type="dxa"/>
          </w:tcPr>
          <w:p w:rsidR="00E76862" w:rsidRPr="00F97E11" w:rsidRDefault="00E76862" w:rsidP="00F735C9">
            <w:pPr>
              <w:ind w:left="-250" w:right="34" w:firstLine="142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F735C9">
            <w:pPr>
              <w:ind w:hanging="91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F735C9">
            <w:pPr>
              <w:ind w:hanging="91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2</w:t>
            </w:r>
          </w:p>
        </w:tc>
        <w:tc>
          <w:tcPr>
            <w:tcW w:w="794" w:type="dxa"/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885E53" w:rsidRDefault="00E76862" w:rsidP="00F735C9">
            <w:pPr>
              <w:ind w:left="-250" w:right="34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: запуск задачі Т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F735C9">
            <w:pPr>
              <w:ind w:hanging="91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F735C9">
            <w:pPr>
              <w:ind w:hanging="91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.: запуск задачі Т2</w:t>
            </w:r>
          </w:p>
        </w:tc>
        <w:tc>
          <w:tcPr>
            <w:tcW w:w="794" w:type="dxa"/>
          </w:tcPr>
          <w:p w:rsidR="00E76862" w:rsidRPr="00885E53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E378D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E378D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Введ.: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, B, MO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E378DD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E378D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E378D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E378D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: введення у Т1</w:t>
            </w:r>
            <w:r w:rsidRPr="00885E53">
              <w:rPr>
                <w:rFonts w:eastAsia="Calibri" w:cs="Times New Roman"/>
                <w:kern w:val="1"/>
                <w:szCs w:val="24"/>
              </w:rPr>
              <w:t xml:space="preserve">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.1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E378D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1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2434AE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Сигн.: введення у Т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34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2434AE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2434AE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</w:rPr>
              <w:t>Очік.: введення в Т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.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</w:rPr>
              <w:t>Очік.: введення в Т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1,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,</w:t>
            </w:r>
            <w:r w:rsidR="00365AFA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</w:t>
            </w:r>
            <w:r w:rsidR="00365AFA">
              <w:rPr>
                <w:rFonts w:eastAsia="Calibri" w:cs="Times New Roman"/>
                <w:i/>
                <w:kern w:val="1"/>
                <w:szCs w:val="24"/>
                <w:lang w:val="en-US"/>
              </w:rPr>
              <w:t>C -&gt;C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365AFA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="00365AFA">
              <w:rPr>
                <w:rFonts w:eastAsia="Calibri" w:cs="Times New Roman"/>
                <w:i/>
                <w:kern w:val="1"/>
                <w:szCs w:val="24"/>
                <w:lang w:val="en-US"/>
              </w:rPr>
              <w:t>, C -&gt;C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="00133E4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7E14E3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133E4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="00133E4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365AFA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sort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365AFA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sort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Сигн.: сортування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у Т2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1.2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.: сортування в Т2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1.3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2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2</w:t>
            </w: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8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merge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DC1AE7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9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Очік.: злиття в 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T</w:t>
            </w:r>
            <w:r w:rsidRPr="00885E53">
              <w:rPr>
                <w:rFonts w:eastAsia="Calibri" w:cs="Times New Roman"/>
                <w:kern w:val="1"/>
                <w:szCs w:val="24"/>
              </w:rPr>
              <w:t>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1.4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4.2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0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softHyphen/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perscript"/>
                <w:lang w:val="en-US"/>
              </w:rPr>
              <w:t>C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 xml:space="preserve"> =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merge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,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1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/>
                <w:i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Вивід: Друк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 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</w:rPr>
              <w:t>12</w:t>
            </w:r>
          </w:p>
        </w:tc>
        <w:tc>
          <w:tcPr>
            <w:tcW w:w="5669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1</w:t>
            </w:r>
          </w:p>
        </w:tc>
        <w:tc>
          <w:tcPr>
            <w:tcW w:w="794" w:type="dxa"/>
            <w:tcBorders>
              <w:bottom w:val="single" w:sz="4" w:space="0" w:color="auto"/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5669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794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</w:tr>
      <w:tr w:rsidR="00E76862" w:rsidRPr="00481461" w:rsidTr="00885E53">
        <w:tc>
          <w:tcPr>
            <w:tcW w:w="3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56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00" w:type="dxa"/>
            <w:tcBorders>
              <w:top w:val="nil"/>
              <w:left w:val="nil"/>
              <w:bottom w:val="nil"/>
              <w:right w:val="nil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56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</w:tr>
      <w:tr w:rsidR="00E76862" w:rsidRPr="00F97E11" w:rsidTr="00885E53">
        <w:tc>
          <w:tcPr>
            <w:tcW w:w="340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hanging="5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b/>
                <w:kern w:val="1"/>
                <w:szCs w:val="24"/>
                <w:lang w:val="uk-UA"/>
              </w:rPr>
              <w:t>Т3</w:t>
            </w:r>
          </w:p>
        </w:tc>
        <w:tc>
          <w:tcPr>
            <w:tcW w:w="794" w:type="dxa"/>
            <w:tcBorders>
              <w:top w:val="single" w:sz="4" w:space="0" w:color="auto"/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hanging="5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4" w:space="0" w:color="auto"/>
            </w:tcBorders>
          </w:tcPr>
          <w:p w:rsidR="00E76862" w:rsidRPr="00F97E11" w:rsidRDefault="00E76862" w:rsidP="006E07FD">
            <w:pPr>
              <w:ind w:hanging="5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b/>
                <w:kern w:val="1"/>
                <w:szCs w:val="24"/>
                <w:lang w:val="uk-UA"/>
              </w:rPr>
              <w:t>Т4</w:t>
            </w:r>
          </w:p>
        </w:tc>
        <w:tc>
          <w:tcPr>
            <w:tcW w:w="794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885E53" w:rsidRDefault="00E76862" w:rsidP="00E76862">
            <w:pPr>
              <w:ind w:hanging="10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.: запуск задачі Т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hanging="58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E76862">
            <w:pPr>
              <w:ind w:hanging="10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.: запуск задачі Т4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: введення у Т1</w:t>
            </w:r>
            <w:r w:rsidRPr="00885E53">
              <w:rPr>
                <w:rFonts w:eastAsia="Calibri" w:cs="Times New Roman"/>
                <w:kern w:val="1"/>
                <w:szCs w:val="24"/>
              </w:rPr>
              <w:t xml:space="preserve">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3.1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Введ.: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, b, C, MK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</w:rPr>
              <w:t>Очік.: введення в Т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3.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Сигн.: введення у 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T4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23.2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, </w:t>
            </w:r>
            <w:r w:rsidR="00365AFA">
              <w:rPr>
                <w:rFonts w:eastAsia="Calibri" w:cs="Times New Roman"/>
                <w:i/>
                <w:kern w:val="1"/>
                <w:szCs w:val="24"/>
                <w:lang w:val="en-US"/>
              </w:rPr>
              <w:t>C -&gt;C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.: введення у Т1</w:t>
            </w:r>
            <w:r w:rsidRPr="00885E53">
              <w:rPr>
                <w:rFonts w:eastAsia="Calibri" w:cs="Times New Roman"/>
                <w:kern w:val="1"/>
                <w:szCs w:val="24"/>
              </w:rPr>
              <w:t xml:space="preserve">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1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="00133E4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, </w:t>
            </w:r>
            <w:r w:rsidR="00365AFA">
              <w:rPr>
                <w:rFonts w:eastAsia="Calibri" w:cs="Times New Roman"/>
                <w:i/>
                <w:kern w:val="1"/>
                <w:szCs w:val="24"/>
                <w:lang w:val="en-US"/>
              </w:rPr>
              <w:t>C -&gt;C</w:t>
            </w:r>
            <w:r w:rsidR="00365AF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sort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="00133E4A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Сигн.: сортування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у Т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4.2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=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sort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>(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</w:tr>
      <w:tr w:rsidR="00E76862" w:rsidRPr="008A0940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.: сортування в Т3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3.1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8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merge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DC1AE7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9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Сигн.: злиття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 в 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T</w:t>
            </w:r>
            <w:r w:rsidRPr="00885E53">
              <w:rPr>
                <w:rFonts w:eastAsia="Calibri" w:cs="Times New Roman"/>
                <w:kern w:val="1"/>
                <w:szCs w:val="24"/>
              </w:rPr>
              <w:t>4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4</w:t>
            </w:r>
          </w:p>
        </w:tc>
      </w:tr>
      <w:tr w:rsidR="00E76862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0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4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</w:tbl>
    <w:p w:rsidR="00B012D2" w:rsidRDefault="00B012D2" w:rsidP="00F97E11">
      <w:pPr>
        <w:rPr>
          <w:lang w:val="uk-UA"/>
        </w:rPr>
        <w:sectPr w:rsidR="00B012D2" w:rsidSect="00B83DAF">
          <w:footerReference w:type="default" r:id="rId11"/>
          <w:pgSz w:w="16840" w:h="11907" w:orient="landscape" w:code="9"/>
          <w:pgMar w:top="1418" w:right="851" w:bottom="851" w:left="851" w:header="0" w:footer="0" w:gutter="0"/>
          <w:pgNumType w:start="0"/>
          <w:cols w:space="720"/>
          <w:noEndnote/>
          <w:titlePg/>
          <w:docGrid w:linePitch="381"/>
        </w:sectPr>
      </w:pPr>
    </w:p>
    <w:p w:rsidR="00871620" w:rsidRDefault="00184AFE" w:rsidP="00871620">
      <w:pPr>
        <w:keepNext/>
        <w:tabs>
          <w:tab w:val="left" w:pos="709"/>
        </w:tabs>
        <w:ind w:firstLine="0"/>
        <w:jc w:val="center"/>
      </w:pPr>
      <w:r>
        <w:object w:dxaOrig="15690" w:dyaOrig="11220">
          <v:shape id="_x0000_i1026" type="#_x0000_t75" style="width:727.5pt;height:520.5pt" o:ole="">
            <v:imagedata r:id="rId12" o:title=""/>
          </v:shape>
          <o:OLEObject Type="Embed" ProgID="Visio.Drawing.15" ShapeID="_x0000_i1026" DrawAspect="Content" ObjectID="_1519717410" r:id="rId13"/>
        </w:object>
      </w:r>
    </w:p>
    <w:p w:rsidR="00871620" w:rsidRPr="00871620" w:rsidRDefault="00871620" w:rsidP="00871620">
      <w:pPr>
        <w:pStyle w:val="Caption"/>
        <w:jc w:val="center"/>
        <w:rPr>
          <w:lang w:val="uk-UA"/>
        </w:rPr>
      </w:pPr>
      <w:bookmarkStart w:id="2" w:name="_Ref445699840"/>
      <w:r>
        <w:t xml:space="preserve">Рисунок </w:t>
      </w:r>
      <w:fldSimple w:instr=" SEQ Рисунок \* ARABIC ">
        <w:r w:rsidR="00512A92">
          <w:rPr>
            <w:noProof/>
          </w:rPr>
          <w:t>2</w:t>
        </w:r>
      </w:fldSimple>
      <w:bookmarkEnd w:id="2"/>
      <w:r>
        <w:t xml:space="preserve">. </w:t>
      </w:r>
      <w:r>
        <w:rPr>
          <w:lang w:val="uk-UA"/>
        </w:rPr>
        <w:t>Схема взаємодії процесів</w:t>
      </w:r>
    </w:p>
    <w:sectPr w:rsidR="00871620" w:rsidRPr="00871620" w:rsidSect="00871620">
      <w:pgSz w:w="16840" w:h="11907" w:orient="landscape" w:code="9"/>
      <w:pgMar w:top="426" w:right="538" w:bottom="568" w:left="567" w:header="0" w:footer="0" w:gutter="0"/>
      <w:pgNumType w:start="0"/>
      <w:cols w:space="720"/>
      <w:noEndnote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37AA" w:rsidRDefault="00F437AA" w:rsidP="008C2B19">
      <w:pPr>
        <w:spacing w:after="0" w:line="240" w:lineRule="auto"/>
      </w:pPr>
      <w:r>
        <w:separator/>
      </w:r>
    </w:p>
  </w:endnote>
  <w:endnote w:type="continuationSeparator" w:id="0">
    <w:p w:rsidR="00F437AA" w:rsidRDefault="00F437AA" w:rsidP="008C2B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20251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71019" w:rsidRDefault="00C710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12A92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71019" w:rsidRDefault="00C7101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3673604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71019" w:rsidRDefault="00C710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5E5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71019" w:rsidRDefault="00C7101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37AA" w:rsidRDefault="00F437AA" w:rsidP="008C2B19">
      <w:pPr>
        <w:spacing w:after="0" w:line="240" w:lineRule="auto"/>
      </w:pPr>
      <w:r>
        <w:separator/>
      </w:r>
    </w:p>
  </w:footnote>
  <w:footnote w:type="continuationSeparator" w:id="0">
    <w:p w:rsidR="00F437AA" w:rsidRDefault="00F437AA" w:rsidP="008C2B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F492A"/>
    <w:multiLevelType w:val="hybridMultilevel"/>
    <w:tmpl w:val="34FAC8C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F0B4641"/>
    <w:multiLevelType w:val="hybridMultilevel"/>
    <w:tmpl w:val="2E4A2F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08121B"/>
    <w:multiLevelType w:val="hybridMultilevel"/>
    <w:tmpl w:val="B4F252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CA34E3D"/>
    <w:multiLevelType w:val="hybridMultilevel"/>
    <w:tmpl w:val="84B22E5C"/>
    <w:lvl w:ilvl="0" w:tplc="4076773A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23912C99"/>
    <w:multiLevelType w:val="hybridMultilevel"/>
    <w:tmpl w:val="A2B69D5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5375E48"/>
    <w:multiLevelType w:val="hybridMultilevel"/>
    <w:tmpl w:val="625E270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62B7D44"/>
    <w:multiLevelType w:val="hybridMultilevel"/>
    <w:tmpl w:val="17B60D9A"/>
    <w:lvl w:ilvl="0" w:tplc="AC7C904C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B294511"/>
    <w:multiLevelType w:val="hybridMultilevel"/>
    <w:tmpl w:val="2DB4DF74"/>
    <w:lvl w:ilvl="0" w:tplc="4630F7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0"/>
  </w:num>
  <w:num w:numId="5">
    <w:abstractNumId w:val="2"/>
  </w:num>
  <w:num w:numId="6">
    <w:abstractNumId w:val="3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defaultTabStop w:val="720"/>
  <w:drawingGridHorizontalSpacing w:val="120"/>
  <w:drawingGridVerticalSpacing w:val="163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6D5"/>
    <w:rsid w:val="00006CB2"/>
    <w:rsid w:val="00011BE4"/>
    <w:rsid w:val="00014746"/>
    <w:rsid w:val="00023047"/>
    <w:rsid w:val="0002339A"/>
    <w:rsid w:val="00043860"/>
    <w:rsid w:val="00054CB3"/>
    <w:rsid w:val="000648D3"/>
    <w:rsid w:val="00066AFD"/>
    <w:rsid w:val="00074458"/>
    <w:rsid w:val="00076017"/>
    <w:rsid w:val="00076BF8"/>
    <w:rsid w:val="00085F67"/>
    <w:rsid w:val="00086599"/>
    <w:rsid w:val="0008688A"/>
    <w:rsid w:val="000A59B0"/>
    <w:rsid w:val="000B3B70"/>
    <w:rsid w:val="000C127B"/>
    <w:rsid w:val="000C1E10"/>
    <w:rsid w:val="000D1BA3"/>
    <w:rsid w:val="000E6BDC"/>
    <w:rsid w:val="000F5E4D"/>
    <w:rsid w:val="00103ADD"/>
    <w:rsid w:val="00112FC9"/>
    <w:rsid w:val="0012563D"/>
    <w:rsid w:val="00133E4A"/>
    <w:rsid w:val="00136A3F"/>
    <w:rsid w:val="00145163"/>
    <w:rsid w:val="001569CC"/>
    <w:rsid w:val="00166BC8"/>
    <w:rsid w:val="00174EDE"/>
    <w:rsid w:val="00184AFE"/>
    <w:rsid w:val="001A39B0"/>
    <w:rsid w:val="001B072A"/>
    <w:rsid w:val="001B2DA4"/>
    <w:rsid w:val="001C45FF"/>
    <w:rsid w:val="001D77E6"/>
    <w:rsid w:val="0021587B"/>
    <w:rsid w:val="002253B6"/>
    <w:rsid w:val="002257CE"/>
    <w:rsid w:val="00225F50"/>
    <w:rsid w:val="002434AE"/>
    <w:rsid w:val="002650B5"/>
    <w:rsid w:val="002766D8"/>
    <w:rsid w:val="002778DB"/>
    <w:rsid w:val="0028185A"/>
    <w:rsid w:val="002866BA"/>
    <w:rsid w:val="00297802"/>
    <w:rsid w:val="002C2DCD"/>
    <w:rsid w:val="002C45FA"/>
    <w:rsid w:val="002E34D0"/>
    <w:rsid w:val="002E7644"/>
    <w:rsid w:val="002F0C89"/>
    <w:rsid w:val="002F4186"/>
    <w:rsid w:val="00314280"/>
    <w:rsid w:val="00315931"/>
    <w:rsid w:val="00315E70"/>
    <w:rsid w:val="003239BE"/>
    <w:rsid w:val="00327AF9"/>
    <w:rsid w:val="00327C5D"/>
    <w:rsid w:val="00364AD7"/>
    <w:rsid w:val="00365AFA"/>
    <w:rsid w:val="00377CA0"/>
    <w:rsid w:val="00382C98"/>
    <w:rsid w:val="0039296B"/>
    <w:rsid w:val="003B0AD5"/>
    <w:rsid w:val="003D554E"/>
    <w:rsid w:val="003D62F9"/>
    <w:rsid w:val="003D6926"/>
    <w:rsid w:val="003F2FC6"/>
    <w:rsid w:val="00416CD2"/>
    <w:rsid w:val="0043407F"/>
    <w:rsid w:val="00436DDD"/>
    <w:rsid w:val="004543D6"/>
    <w:rsid w:val="004555A5"/>
    <w:rsid w:val="00455AEE"/>
    <w:rsid w:val="00466144"/>
    <w:rsid w:val="00472F22"/>
    <w:rsid w:val="0047603C"/>
    <w:rsid w:val="004808B2"/>
    <w:rsid w:val="00481461"/>
    <w:rsid w:val="00485652"/>
    <w:rsid w:val="00485D0A"/>
    <w:rsid w:val="004B4359"/>
    <w:rsid w:val="004C064B"/>
    <w:rsid w:val="004C3392"/>
    <w:rsid w:val="004C3CF4"/>
    <w:rsid w:val="004C4D2C"/>
    <w:rsid w:val="004E316F"/>
    <w:rsid w:val="005036D5"/>
    <w:rsid w:val="00512A92"/>
    <w:rsid w:val="00544BA6"/>
    <w:rsid w:val="00591966"/>
    <w:rsid w:val="0059343D"/>
    <w:rsid w:val="00594073"/>
    <w:rsid w:val="005B174F"/>
    <w:rsid w:val="005B4415"/>
    <w:rsid w:val="005C50A2"/>
    <w:rsid w:val="005D0772"/>
    <w:rsid w:val="005E4D7F"/>
    <w:rsid w:val="005F442B"/>
    <w:rsid w:val="005F77F0"/>
    <w:rsid w:val="006006E7"/>
    <w:rsid w:val="00620535"/>
    <w:rsid w:val="00637F18"/>
    <w:rsid w:val="0065201F"/>
    <w:rsid w:val="0065704C"/>
    <w:rsid w:val="00661C3C"/>
    <w:rsid w:val="006746BA"/>
    <w:rsid w:val="00674BD2"/>
    <w:rsid w:val="0067720B"/>
    <w:rsid w:val="00682451"/>
    <w:rsid w:val="006852ED"/>
    <w:rsid w:val="00693028"/>
    <w:rsid w:val="006962A8"/>
    <w:rsid w:val="00697B82"/>
    <w:rsid w:val="006B1EF2"/>
    <w:rsid w:val="006B2335"/>
    <w:rsid w:val="006B7D7E"/>
    <w:rsid w:val="006D6E16"/>
    <w:rsid w:val="006E549D"/>
    <w:rsid w:val="006E5BA5"/>
    <w:rsid w:val="006F0FE3"/>
    <w:rsid w:val="006F1F4B"/>
    <w:rsid w:val="007017EE"/>
    <w:rsid w:val="007210C9"/>
    <w:rsid w:val="00722DC1"/>
    <w:rsid w:val="00724217"/>
    <w:rsid w:val="00734FAA"/>
    <w:rsid w:val="00742ABD"/>
    <w:rsid w:val="007504C7"/>
    <w:rsid w:val="0075341C"/>
    <w:rsid w:val="00775F7B"/>
    <w:rsid w:val="00785261"/>
    <w:rsid w:val="007A5D69"/>
    <w:rsid w:val="007A743C"/>
    <w:rsid w:val="007B7466"/>
    <w:rsid w:val="007E14E3"/>
    <w:rsid w:val="007E5AE5"/>
    <w:rsid w:val="0081340B"/>
    <w:rsid w:val="00821D86"/>
    <w:rsid w:val="0082477A"/>
    <w:rsid w:val="008247E9"/>
    <w:rsid w:val="008375F9"/>
    <w:rsid w:val="0085280A"/>
    <w:rsid w:val="00854310"/>
    <w:rsid w:val="00871620"/>
    <w:rsid w:val="0088193F"/>
    <w:rsid w:val="00885E53"/>
    <w:rsid w:val="0089046C"/>
    <w:rsid w:val="008938C6"/>
    <w:rsid w:val="008A0940"/>
    <w:rsid w:val="008A4F4B"/>
    <w:rsid w:val="008A7876"/>
    <w:rsid w:val="008C2B19"/>
    <w:rsid w:val="008C5383"/>
    <w:rsid w:val="008C79BA"/>
    <w:rsid w:val="008D2129"/>
    <w:rsid w:val="008D605A"/>
    <w:rsid w:val="008E184B"/>
    <w:rsid w:val="008E4E7A"/>
    <w:rsid w:val="008F7BA8"/>
    <w:rsid w:val="00903962"/>
    <w:rsid w:val="009769E7"/>
    <w:rsid w:val="00982893"/>
    <w:rsid w:val="009A3D4E"/>
    <w:rsid w:val="009B3E53"/>
    <w:rsid w:val="009B3F6C"/>
    <w:rsid w:val="009C5A6B"/>
    <w:rsid w:val="009F069F"/>
    <w:rsid w:val="00A044EA"/>
    <w:rsid w:val="00A10635"/>
    <w:rsid w:val="00A21FA8"/>
    <w:rsid w:val="00A2477F"/>
    <w:rsid w:val="00A55F53"/>
    <w:rsid w:val="00A644E5"/>
    <w:rsid w:val="00A80070"/>
    <w:rsid w:val="00A83E67"/>
    <w:rsid w:val="00AA037C"/>
    <w:rsid w:val="00AA7A5C"/>
    <w:rsid w:val="00AB01FE"/>
    <w:rsid w:val="00AC78BE"/>
    <w:rsid w:val="00AD2745"/>
    <w:rsid w:val="00AD27BE"/>
    <w:rsid w:val="00AF221F"/>
    <w:rsid w:val="00AF3817"/>
    <w:rsid w:val="00AF7937"/>
    <w:rsid w:val="00B012D2"/>
    <w:rsid w:val="00B02D42"/>
    <w:rsid w:val="00B12ED0"/>
    <w:rsid w:val="00B263F3"/>
    <w:rsid w:val="00B46429"/>
    <w:rsid w:val="00B566DC"/>
    <w:rsid w:val="00B656B3"/>
    <w:rsid w:val="00B71D2B"/>
    <w:rsid w:val="00B83DAF"/>
    <w:rsid w:val="00B843C1"/>
    <w:rsid w:val="00B91102"/>
    <w:rsid w:val="00B9362B"/>
    <w:rsid w:val="00BA5471"/>
    <w:rsid w:val="00BB506A"/>
    <w:rsid w:val="00BC2C01"/>
    <w:rsid w:val="00BE0D6A"/>
    <w:rsid w:val="00BE4551"/>
    <w:rsid w:val="00BF1A38"/>
    <w:rsid w:val="00BF76A6"/>
    <w:rsid w:val="00C026C2"/>
    <w:rsid w:val="00C057C6"/>
    <w:rsid w:val="00C07B60"/>
    <w:rsid w:val="00C134AF"/>
    <w:rsid w:val="00C279E6"/>
    <w:rsid w:val="00C306A5"/>
    <w:rsid w:val="00C34921"/>
    <w:rsid w:val="00C429DE"/>
    <w:rsid w:val="00C50359"/>
    <w:rsid w:val="00C512C8"/>
    <w:rsid w:val="00C519B1"/>
    <w:rsid w:val="00C643FF"/>
    <w:rsid w:val="00C71019"/>
    <w:rsid w:val="00C8173D"/>
    <w:rsid w:val="00C8442C"/>
    <w:rsid w:val="00C84BF4"/>
    <w:rsid w:val="00C85A83"/>
    <w:rsid w:val="00CA00E6"/>
    <w:rsid w:val="00CA5484"/>
    <w:rsid w:val="00CB4130"/>
    <w:rsid w:val="00CF095B"/>
    <w:rsid w:val="00D05078"/>
    <w:rsid w:val="00D20766"/>
    <w:rsid w:val="00D2503A"/>
    <w:rsid w:val="00D43C3D"/>
    <w:rsid w:val="00D45F1D"/>
    <w:rsid w:val="00D54AE2"/>
    <w:rsid w:val="00D55AF5"/>
    <w:rsid w:val="00D627B8"/>
    <w:rsid w:val="00D84B10"/>
    <w:rsid w:val="00D91D58"/>
    <w:rsid w:val="00D92ACB"/>
    <w:rsid w:val="00DB329B"/>
    <w:rsid w:val="00DC1AE7"/>
    <w:rsid w:val="00DE032A"/>
    <w:rsid w:val="00E0207C"/>
    <w:rsid w:val="00E05552"/>
    <w:rsid w:val="00E16C8E"/>
    <w:rsid w:val="00E378DD"/>
    <w:rsid w:val="00E533F5"/>
    <w:rsid w:val="00E6119B"/>
    <w:rsid w:val="00E66927"/>
    <w:rsid w:val="00E71BE8"/>
    <w:rsid w:val="00E76862"/>
    <w:rsid w:val="00E85102"/>
    <w:rsid w:val="00EA59C6"/>
    <w:rsid w:val="00ED41F5"/>
    <w:rsid w:val="00EE2CF8"/>
    <w:rsid w:val="00EE4A24"/>
    <w:rsid w:val="00EF0EB5"/>
    <w:rsid w:val="00F03E8D"/>
    <w:rsid w:val="00F065FE"/>
    <w:rsid w:val="00F14913"/>
    <w:rsid w:val="00F437AA"/>
    <w:rsid w:val="00F442E7"/>
    <w:rsid w:val="00F555B0"/>
    <w:rsid w:val="00F56DD5"/>
    <w:rsid w:val="00F735C9"/>
    <w:rsid w:val="00F768C2"/>
    <w:rsid w:val="00F76A17"/>
    <w:rsid w:val="00F76E0A"/>
    <w:rsid w:val="00F97E11"/>
    <w:rsid w:val="00FD25C7"/>
    <w:rsid w:val="00FD46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08D15E8-44CB-4A35-A888-53252962D8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E184B"/>
    <w:pPr>
      <w:ind w:firstLine="720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3028"/>
    <w:pPr>
      <w:keepNext/>
      <w:keepLines/>
      <w:spacing w:before="240" w:after="120"/>
      <w:ind w:firstLine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3028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603C"/>
    <w:pPr>
      <w:keepNext/>
      <w:keepLines/>
      <w:spacing w:before="40" w:after="0"/>
      <w:outlineLvl w:val="2"/>
    </w:pPr>
    <w:rPr>
      <w:rFonts w:eastAsiaTheme="majorEastAsia" w:cstheme="majorBidi"/>
      <w:i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F97E11"/>
    <w:pPr>
      <w:spacing w:after="200" w:line="240" w:lineRule="auto"/>
    </w:pPr>
    <w:rPr>
      <w:iCs/>
      <w:sz w:val="24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693028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93028"/>
    <w:rPr>
      <w:rFonts w:ascii="Times New Roman" w:eastAsiaTheme="majorEastAsia" w:hAnsi="Times New Roman" w:cstheme="majorBidi"/>
      <w:b/>
      <w:sz w:val="28"/>
      <w:szCs w:val="26"/>
    </w:rPr>
  </w:style>
  <w:style w:type="character" w:styleId="Hyperlink">
    <w:name w:val="Hyperlink"/>
    <w:basedOn w:val="DefaultParagraphFont"/>
    <w:uiPriority w:val="99"/>
    <w:unhideWhenUsed/>
    <w:rsid w:val="008E184B"/>
    <w:rPr>
      <w:color w:val="0563C1" w:themeColor="hyperlink"/>
      <w:u w:val="single"/>
    </w:rPr>
  </w:style>
  <w:style w:type="character" w:customStyle="1" w:styleId="apple-converted-space">
    <w:name w:val="apple-converted-space"/>
    <w:basedOn w:val="DefaultParagraphFont"/>
    <w:rsid w:val="000C1E10"/>
  </w:style>
  <w:style w:type="character" w:styleId="Emphasis">
    <w:name w:val="Emphasis"/>
    <w:basedOn w:val="DefaultParagraphFont"/>
    <w:uiPriority w:val="20"/>
    <w:qFormat/>
    <w:rsid w:val="000C1E10"/>
    <w:rPr>
      <w:i/>
      <w:iCs/>
    </w:rPr>
  </w:style>
  <w:style w:type="character" w:customStyle="1" w:styleId="msg">
    <w:name w:val="msg"/>
    <w:basedOn w:val="DefaultParagraphFont"/>
    <w:rsid w:val="000C1E10"/>
  </w:style>
  <w:style w:type="table" w:styleId="TableGrid">
    <w:name w:val="Table Grid"/>
    <w:basedOn w:val="TableNormal"/>
    <w:uiPriority w:val="59"/>
    <w:rsid w:val="00D91D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47603C"/>
    <w:rPr>
      <w:rFonts w:ascii="Times New Roman" w:eastAsiaTheme="majorEastAsia" w:hAnsi="Times New Roman" w:cstheme="majorBidi"/>
      <w:i/>
      <w:sz w:val="28"/>
      <w:szCs w:val="24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4808B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08B2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4808B2"/>
    <w:pPr>
      <w:spacing w:after="100"/>
      <w:ind w:left="560"/>
    </w:pPr>
  </w:style>
  <w:style w:type="paragraph" w:styleId="ListParagraph">
    <w:name w:val="List Paragraph"/>
    <w:basedOn w:val="Normal"/>
    <w:uiPriority w:val="34"/>
    <w:qFormat/>
    <w:rsid w:val="002253B6"/>
    <w:pPr>
      <w:ind w:left="720"/>
      <w:contextualSpacing/>
    </w:pPr>
  </w:style>
  <w:style w:type="paragraph" w:styleId="NoSpacing">
    <w:name w:val="No Spacing"/>
    <w:uiPriority w:val="1"/>
    <w:qFormat/>
    <w:rsid w:val="00A10635"/>
    <w:pPr>
      <w:spacing w:after="0" w:line="240" w:lineRule="auto"/>
      <w:ind w:firstLine="720"/>
    </w:pPr>
    <w:rPr>
      <w:rFonts w:ascii="Times New Roman" w:hAnsi="Times New Roman"/>
      <w:sz w:val="28"/>
    </w:rPr>
  </w:style>
  <w:style w:type="paragraph" w:styleId="Header">
    <w:name w:val="header"/>
    <w:basedOn w:val="Normal"/>
    <w:link w:val="HeaderChar"/>
    <w:uiPriority w:val="99"/>
    <w:unhideWhenUsed/>
    <w:rsid w:val="008C2B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2B19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8C2B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2B19"/>
    <w:rPr>
      <w:rFonts w:ascii="Times New Roman" w:hAnsi="Times New Roman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A3D4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3D4E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F97E11"/>
    <w:rPr>
      <w:color w:val="808080"/>
    </w:rPr>
  </w:style>
  <w:style w:type="table" w:customStyle="1" w:styleId="TableGrid1">
    <w:name w:val="Table Grid1"/>
    <w:basedOn w:val="TableNormal"/>
    <w:next w:val="TableGrid"/>
    <w:uiPriority w:val="59"/>
    <w:rsid w:val="00F97E11"/>
    <w:pPr>
      <w:spacing w:after="0" w:line="240" w:lineRule="auto"/>
    </w:pPr>
    <w:rPr>
      <w:rFonts w:eastAsia="Times New Roman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56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2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7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80FD1-DEDA-4F47-BAC5-573339D397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3</Pages>
  <Words>367</Words>
  <Characters>209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h Pedorenko</dc:creator>
  <cp:keywords/>
  <dc:description/>
  <cp:lastModifiedBy>Microsoft account</cp:lastModifiedBy>
  <cp:revision>223</cp:revision>
  <cp:lastPrinted>2016-03-17T08:56:00Z</cp:lastPrinted>
  <dcterms:created xsi:type="dcterms:W3CDTF">2014-12-24T00:51:00Z</dcterms:created>
  <dcterms:modified xsi:type="dcterms:W3CDTF">2016-03-17T08:57:00Z</dcterms:modified>
</cp:coreProperties>
</file>